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0" r:id="rId1"/>
  </p:sldMasterIdLst>
  <p:notesMasterIdLst>
    <p:notesMasterId r:id="rId12"/>
  </p:notesMasterIdLst>
  <p:handoutMasterIdLst>
    <p:handoutMasterId r:id="rId13"/>
  </p:handoutMasterIdLst>
  <p:sldIdLst>
    <p:sldId id="744" r:id="rId2"/>
    <p:sldId id="309" r:id="rId3"/>
    <p:sldId id="283" r:id="rId4"/>
    <p:sldId id="411" r:id="rId5"/>
    <p:sldId id="408" r:id="rId6"/>
    <p:sldId id="409" r:id="rId7"/>
    <p:sldId id="414" r:id="rId8"/>
    <p:sldId id="415" r:id="rId9"/>
    <p:sldId id="1061" r:id="rId10"/>
    <p:sldId id="1062" r:id="rId11"/>
  </p:sldIdLst>
  <p:sldSz cx="9144000" cy="6858000" type="overhead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50000"/>
      </a:spcBef>
      <a:spcAft>
        <a:spcPts val="1000"/>
      </a:spcAft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800" i="1" kern="1200">
        <a:solidFill>
          <a:srgbClr val="0000FF"/>
        </a:solidFill>
        <a:latin typeface="Arial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76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3936">
          <p15:clr>
            <a:srgbClr val="A4A3A4"/>
          </p15:clr>
        </p15:guide>
        <p15:guide id="4" pos="326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ECFF"/>
    <a:srgbClr val="0000FF"/>
    <a:srgbClr val="FF8931"/>
    <a:srgbClr val="00FFCC"/>
    <a:srgbClr val="FFFFBC"/>
    <a:srgbClr val="FFFF00"/>
    <a:srgbClr val="66CCFF"/>
    <a:srgbClr val="FF6699"/>
    <a:srgbClr val="FFFF99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2D214F0-FC83-42D3-B1F6-E1D6CB3DEF67}" v="11" dt="2020-11-18T17:57:16.17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32"/>
    <p:restoredTop sz="94574"/>
  </p:normalViewPr>
  <p:slideViewPr>
    <p:cSldViewPr showGuides="1">
      <p:cViewPr varScale="1">
        <p:scale>
          <a:sx n="96" d="100"/>
          <a:sy n="96" d="100"/>
        </p:scale>
        <p:origin x="940" y="56"/>
      </p:cViewPr>
      <p:guideLst>
        <p:guide orient="horz" pos="4176"/>
        <p:guide pos="2880"/>
        <p:guide orient="horz" pos="3936"/>
        <p:guide pos="326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100" d="100"/>
        <a:sy n="100" d="100"/>
      </p:scale>
      <p:origin x="0" y="4344"/>
    </p:cViewPr>
  </p:sorterViewPr>
  <p:notesViewPr>
    <p:cSldViewPr showGuides="1">
      <p:cViewPr varScale="1">
        <p:scale>
          <a:sx n="54" d="100"/>
          <a:sy n="54" d="100"/>
        </p:scale>
        <p:origin x="-1758" y="-8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92D214F0-FC83-42D3-B1F6-E1D6CB3DEF67}"/>
    <pc:docChg chg="custSel delSld modSld">
      <pc:chgData name="Jorg Liebeherr" userId="4e70e616cda3882f" providerId="LiveId" clId="{92D214F0-FC83-42D3-B1F6-E1D6CB3DEF67}" dt="2020-11-18T17:57:45.822" v="13" actId="47"/>
      <pc:docMkLst>
        <pc:docMk/>
      </pc:docMkLst>
      <pc:sldChg chg="delSp modSp mod delAnim">
        <pc:chgData name="Jorg Liebeherr" userId="4e70e616cda3882f" providerId="LiveId" clId="{92D214F0-FC83-42D3-B1F6-E1D6CB3DEF67}" dt="2020-11-18T17:57:17.596" v="12" actId="1076"/>
        <pc:sldMkLst>
          <pc:docMk/>
          <pc:sldMk cId="2726318818" sldId="1062"/>
        </pc:sldMkLst>
        <pc:grpChg chg="del">
          <ac:chgData name="Jorg Liebeherr" userId="4e70e616cda3882f" providerId="LiveId" clId="{92D214F0-FC83-42D3-B1F6-E1D6CB3DEF67}" dt="2020-11-18T17:57:09.285" v="8" actId="478"/>
          <ac:grpSpMkLst>
            <pc:docMk/>
            <pc:sldMk cId="2726318818" sldId="1062"/>
            <ac:grpSpMk id="15" creationId="{C7D32376-16EE-6444-8373-A98CED6C43CD}"/>
          </ac:grpSpMkLst>
        </pc:grpChg>
        <pc:grpChg chg="del">
          <ac:chgData name="Jorg Liebeherr" userId="4e70e616cda3882f" providerId="LiveId" clId="{92D214F0-FC83-42D3-B1F6-E1D6CB3DEF67}" dt="2020-11-18T17:57:10.387" v="9" actId="478"/>
          <ac:grpSpMkLst>
            <pc:docMk/>
            <pc:sldMk cId="2726318818" sldId="1062"/>
            <ac:grpSpMk id="16" creationId="{B3D42642-3C41-A14E-91D9-C8AF5B7F681E}"/>
          </ac:grpSpMkLst>
        </pc:grpChg>
        <pc:graphicFrameChg chg="mod">
          <ac:chgData name="Jorg Liebeherr" userId="4e70e616cda3882f" providerId="LiveId" clId="{92D214F0-FC83-42D3-B1F6-E1D6CB3DEF67}" dt="2020-11-18T17:57:17.596" v="12" actId="1076"/>
          <ac:graphicFrameMkLst>
            <pc:docMk/>
            <pc:sldMk cId="2726318818" sldId="1062"/>
            <ac:graphicFrameMk id="7" creationId="{59695238-DD51-454A-8634-58341CDAA4F8}"/>
          </ac:graphicFrameMkLst>
        </pc:graphicFrameChg>
        <pc:cxnChg chg="mod">
          <ac:chgData name="Jorg Liebeherr" userId="4e70e616cda3882f" providerId="LiveId" clId="{92D214F0-FC83-42D3-B1F6-E1D6CB3DEF67}" dt="2020-11-18T17:57:10.387" v="9" actId="478"/>
          <ac:cxnSpMkLst>
            <pc:docMk/>
            <pc:sldMk cId="2726318818" sldId="1062"/>
            <ac:cxnSpMk id="13" creationId="{AA56E9CC-F41D-C043-BD31-BC4BCAF23378}"/>
          </ac:cxnSpMkLst>
        </pc:cxnChg>
      </pc:sldChg>
      <pc:sldChg chg="del">
        <pc:chgData name="Jorg Liebeherr" userId="4e70e616cda3882f" providerId="LiveId" clId="{92D214F0-FC83-42D3-B1F6-E1D6CB3DEF67}" dt="2020-11-18T17:57:45.822" v="13" actId="47"/>
        <pc:sldMkLst>
          <pc:docMk/>
          <pc:sldMk cId="1452143313" sldId="1063"/>
        </pc:sldMkLst>
      </pc:sldChg>
    </pc:docChg>
  </pc:docChgLst>
  <pc:docChgLst>
    <pc:chgData name="Jorg Liebeherr" userId="4e70e616cda3882f" providerId="LiveId" clId="{5B1A121C-F39D-3B4F-8125-F50BCCB93FB2}"/>
    <pc:docChg chg="custSel modSld">
      <pc:chgData name="Jorg Liebeherr" userId="4e70e616cda3882f" providerId="LiveId" clId="{5B1A121C-F39D-3B4F-8125-F50BCCB93FB2}" dt="2020-11-18T21:01:30.131" v="1" actId="21"/>
      <pc:docMkLst>
        <pc:docMk/>
      </pc:docMkLst>
      <pc:sldChg chg="delSp delAnim">
        <pc:chgData name="Jorg Liebeherr" userId="4e70e616cda3882f" providerId="LiveId" clId="{5B1A121C-F39D-3B4F-8125-F50BCCB93FB2}" dt="2020-11-18T21:01:30.131" v="1" actId="21"/>
        <pc:sldMkLst>
          <pc:docMk/>
          <pc:sldMk cId="1611476403" sldId="283"/>
        </pc:sldMkLst>
        <pc:spChg chg="del">
          <ac:chgData name="Jorg Liebeherr" userId="4e70e616cda3882f" providerId="LiveId" clId="{5B1A121C-F39D-3B4F-8125-F50BCCB93FB2}" dt="2020-11-18T21:01:21.472" v="0" actId="21"/>
          <ac:spMkLst>
            <pc:docMk/>
            <pc:sldMk cId="1611476403" sldId="283"/>
            <ac:spMk id="12" creationId="{00000000-0000-0000-0000-000000000000}"/>
          </ac:spMkLst>
        </pc:spChg>
        <pc:cxnChg chg="del">
          <ac:chgData name="Jorg Liebeherr" userId="4e70e616cda3882f" providerId="LiveId" clId="{5B1A121C-F39D-3B4F-8125-F50BCCB93FB2}" dt="2020-11-18T21:01:30.131" v="1" actId="21"/>
          <ac:cxnSpMkLst>
            <pc:docMk/>
            <pc:sldMk cId="1611476403" sldId="283"/>
            <ac:cxnSpMk id="4" creationId="{00000000-0000-0000-0000-000000000000}"/>
          </ac:cxnSpMkLst>
        </pc:cxn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99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3838"/>
            <a:ext cx="3209925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113838"/>
            <a:ext cx="3130550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83354BC9-F6BA-4817-9D4C-5047FA6B1F2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7585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99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71950" y="0"/>
            <a:ext cx="313055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2375" y="715963"/>
            <a:ext cx="4857750" cy="3643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5200" y="4595813"/>
            <a:ext cx="5370513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0"/>
            <a:r>
              <a:rPr lang="en-US"/>
              <a:t>Second level</a:t>
            </a:r>
          </a:p>
          <a:p>
            <a:pPr lvl="0"/>
            <a:r>
              <a:rPr lang="en-US"/>
              <a:t>Third level</a:t>
            </a:r>
          </a:p>
          <a:p>
            <a:pPr lvl="0"/>
            <a:r>
              <a:rPr lang="en-US"/>
              <a:t>Fourth level</a:t>
            </a:r>
          </a:p>
          <a:p>
            <a:pPr lvl="0"/>
            <a:r>
              <a:rPr lang="en-US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3838"/>
            <a:ext cx="3209925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71950" y="9113838"/>
            <a:ext cx="3130550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8" tIns="47749" rIns="95498" bIns="47749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spcAft>
                <a:spcPct val="0"/>
              </a:spcAft>
              <a:defRPr sz="12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CB0C6F97-E6AD-46E2-B41A-1B8DE129C17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0420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charset="-128"/>
        <a:cs typeface="ＭＳ Ｐゴシック" charset="-128"/>
      </a:defRPr>
    </a:lvl1pPr>
    <a:lvl2pPr marL="37931725" indent="-374745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63E02C-A89F-451F-99AA-48F8B8A84E33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7138" y="714375"/>
            <a:ext cx="4859337" cy="3644900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11246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2BD4EB-9FAA-0F4B-A8D5-6B905786E09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8198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B0C6F97-E6AD-46E2-B41A-1B8DE129C17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3908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3505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en-US" sz="1000" b="1" i="0">
              <a:solidFill>
                <a:schemeClr val="bg2"/>
              </a:solidFill>
            </a:endParaRPr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9367B01-6A40-4E1C-A608-BB1CE319C68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0F51AF5-E991-43F0-B337-D01B0512EB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9900" y="152400"/>
            <a:ext cx="2247900" cy="6096000"/>
          </a:xfrm>
        </p:spPr>
        <p:txBody>
          <a:bodyPr vert="eaVert"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" y="152400"/>
            <a:ext cx="6591300" cy="6096000"/>
          </a:xfrm>
        </p:spPr>
        <p:txBody>
          <a:bodyPr vert="eaVert"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57DC4D-A321-490C-BD6D-81F00A88E6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E441761-030F-4C17-B32D-CEB5A9D934C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4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4ECB9B-E1D2-4BE7-A640-EC5329692A0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371600"/>
            <a:ext cx="43815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17B560C-EFD8-4793-830D-221F7775324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7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C1EB20E-0A00-41BC-8C67-B8031B21EEA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2B16888-8274-4A24-9981-B7FCFD2A4C8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2621AC0-8B7B-4CCC-AE63-7B968C881A5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24D7F80-809F-48F6-A49A-CA929FCD332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/>
              <a:t>Click to edit Master text styles</a:t>
            </a:r>
          </a:p>
        </p:txBody>
      </p:sp>
      <p:sp>
        <p:nvSpPr>
          <p:cNvPr id="5" name="Rectangle 102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8437093-6E2B-4527-8786-8BB78BE5EB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152400"/>
            <a:ext cx="8991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7" rIns="91433" bIns="4571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   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68292" name="Rectangle 102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spcAft>
                <a:spcPct val="0"/>
              </a:spcAft>
              <a:defRPr sz="10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268294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defRPr sz="14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1949B6A2-40C5-4D2C-AE9C-0D77D99D20A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68295" name="Rectangle 1031"/>
          <p:cNvSpPr>
            <a:spLocks noChangeArrowheads="1"/>
          </p:cNvSpPr>
          <p:nvPr/>
        </p:nvSpPr>
        <p:spPr bwMode="auto">
          <a:xfrm>
            <a:off x="0" y="1143000"/>
            <a:ext cx="9144000" cy="74613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8296" name="Rectangle 1032"/>
          <p:cNvSpPr>
            <a:spLocks noChangeArrowheads="1"/>
          </p:cNvSpPr>
          <p:nvPr/>
        </p:nvSpPr>
        <p:spPr bwMode="auto">
          <a:xfrm>
            <a:off x="36195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en-US" sz="1200" b="1" i="0">
              <a:solidFill>
                <a:srgbClr val="B2B2B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1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-10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tabLst>
          <a:tab pos="5661025" algn="l"/>
        </a:tabLst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tabLst>
          <a:tab pos="5661025" algn="l"/>
        </a:tabLst>
        <a:defRPr sz="2400">
          <a:solidFill>
            <a:schemeClr val="tx1"/>
          </a:solidFill>
          <a:latin typeface="+mn-lt"/>
          <a:ea typeface="ＭＳ Ｐゴシック" pitchFamily="-108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tabLst>
          <a:tab pos="5661025" algn="l"/>
        </a:tabLst>
        <a:defRPr sz="2400">
          <a:solidFill>
            <a:schemeClr val="tx1"/>
          </a:solidFill>
          <a:latin typeface="+mn-lt"/>
          <a:ea typeface="ＭＳ Ｐゴシック" pitchFamily="-108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ＭＳ Ｐゴシック" pitchFamily="-108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5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7.wmf"/><Relationship Id="rId15" Type="http://schemas.openxmlformats.org/officeDocument/2006/relationships/image" Target="../media/image17.png"/><Relationship Id="rId10" Type="http://schemas.openxmlformats.org/officeDocument/2006/relationships/image" Target="../media/image12.wmf"/><Relationship Id="rId4" Type="http://schemas.openxmlformats.org/officeDocument/2006/relationships/image" Target="../media/image6.wmf"/><Relationship Id="rId9" Type="http://schemas.openxmlformats.org/officeDocument/2006/relationships/image" Target="../media/image11.wmf"/><Relationship Id="rId14" Type="http://schemas.openxmlformats.org/officeDocument/2006/relationships/image" Target="../media/image16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5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9.wmf"/><Relationship Id="rId2" Type="http://schemas.openxmlformats.org/officeDocument/2006/relationships/image" Target="../media/image5.wmf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5" Type="http://schemas.openxmlformats.org/officeDocument/2006/relationships/image" Target="../media/image17.png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Relationship Id="rId14" Type="http://schemas.openxmlformats.org/officeDocument/2006/relationships/image" Target="../media/image1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9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20.wmf"/><Relationship Id="rId17" Type="http://schemas.openxmlformats.org/officeDocument/2006/relationships/image" Target="../media/image17.png"/><Relationship Id="rId2" Type="http://schemas.openxmlformats.org/officeDocument/2006/relationships/image" Target="../media/image5.wmf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5" Type="http://schemas.openxmlformats.org/officeDocument/2006/relationships/image" Target="../media/image16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Relationship Id="rId14" Type="http://schemas.openxmlformats.org/officeDocument/2006/relationships/image" Target="../media/image15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20.wmf"/><Relationship Id="rId18" Type="http://schemas.openxmlformats.org/officeDocument/2006/relationships/image" Target="../media/image25.png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12" Type="http://schemas.openxmlformats.org/officeDocument/2006/relationships/image" Target="../media/image14.wmf"/><Relationship Id="rId17" Type="http://schemas.openxmlformats.org/officeDocument/2006/relationships/image" Target="../media/image24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wmf"/><Relationship Id="rId5" Type="http://schemas.openxmlformats.org/officeDocument/2006/relationships/image" Target="../media/image7.wmf"/><Relationship Id="rId15" Type="http://schemas.openxmlformats.org/officeDocument/2006/relationships/image" Target="../media/image22.png"/><Relationship Id="rId10" Type="http://schemas.openxmlformats.org/officeDocument/2006/relationships/image" Target="../media/image12.wmf"/><Relationship Id="rId19" Type="http://schemas.openxmlformats.org/officeDocument/2006/relationships/image" Target="../media/image26.png"/><Relationship Id="rId4" Type="http://schemas.openxmlformats.org/officeDocument/2006/relationships/image" Target="../media/image6.wmf"/><Relationship Id="rId9" Type="http://schemas.openxmlformats.org/officeDocument/2006/relationships/image" Target="../media/image11.wmf"/><Relationship Id="rId1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20.wmf"/><Relationship Id="rId17" Type="http://schemas.openxmlformats.org/officeDocument/2006/relationships/image" Target="../media/image25.png"/><Relationship Id="rId2" Type="http://schemas.openxmlformats.org/officeDocument/2006/relationships/image" Target="../media/image5.wmf"/><Relationship Id="rId16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5" Type="http://schemas.openxmlformats.org/officeDocument/2006/relationships/image" Target="../media/image23.png"/><Relationship Id="rId10" Type="http://schemas.openxmlformats.org/officeDocument/2006/relationships/image" Target="../media/image13.wmf"/><Relationship Id="rId19" Type="http://schemas.openxmlformats.org/officeDocument/2006/relationships/image" Target="../media/image27.png"/><Relationship Id="rId4" Type="http://schemas.openxmlformats.org/officeDocument/2006/relationships/image" Target="../media/image7.wmf"/><Relationship Id="rId9" Type="http://schemas.openxmlformats.org/officeDocument/2006/relationships/image" Target="../media/image12.wmf"/><Relationship Id="rId1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2" descr="networ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76600" y="3882408"/>
            <a:ext cx="2590800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152400" y="774924"/>
            <a:ext cx="8382000" cy="1323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33" tIns="45717" rIns="91433" bIns="45717">
            <a:spAutoFit/>
          </a:bodyPr>
          <a:lstStyle/>
          <a:p>
            <a:pPr algn="ctr"/>
            <a:r>
              <a:rPr lang="en-US" sz="4400" i="0" dirty="0">
                <a:latin typeface="Calibri" panose="020F0502020204030204" pitchFamily="34" charset="0"/>
                <a:cs typeface="Calibri" panose="020F0502020204030204" pitchFamily="34" charset="0"/>
              </a:rPr>
              <a:t>Evolution of Internetworking</a:t>
            </a:r>
            <a:br>
              <a:rPr lang="en-US" sz="4400" i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3600" i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390" name="Text Box 5"/>
          <p:cNvSpPr txBox="1">
            <a:spLocks noChangeArrowheads="1"/>
          </p:cNvSpPr>
          <p:nvPr/>
        </p:nvSpPr>
        <p:spPr bwMode="auto">
          <a:xfrm>
            <a:off x="1181100" y="2642610"/>
            <a:ext cx="6781800" cy="1092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 algn="ctr">
              <a:lnSpc>
                <a:spcPts val="2600"/>
              </a:lnSpc>
            </a:pPr>
            <a:r>
              <a:rPr lang="en-US" sz="24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org</a:t>
            </a:r>
            <a:r>
              <a:rPr lang="en-US" sz="24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Liebeherr</a:t>
            </a:r>
            <a:br>
              <a:rPr lang="en-US" sz="24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versity of Toronto</a:t>
            </a:r>
            <a:br>
              <a:rPr lang="en-US" sz="24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sz="24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E7C385-5978-794E-B799-D54C887B00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ternet Infrastructure 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(after a reality check) </a:t>
            </a:r>
            <a:endParaRPr lang="en-US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49C051-4C21-1944-8BCE-184050CF23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441761-030F-4C17-B32D-CEB5A9D934C9}" type="slidenum">
              <a:rPr lang="en-US" smtClean="0">
                <a:latin typeface="Calibri" panose="020F0502020204030204" pitchFamily="34" charset="0"/>
                <a:cs typeface="Calibri" panose="020F0502020204030204" pitchFamily="34" charset="0"/>
              </a:rPr>
              <a:pPr/>
              <a:t>10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A5A9380-5489-8D42-B8E6-D148D3F9D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3721"/>
            <a:ext cx="184716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0D116F8-04DF-0840-87B3-7E91409D4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1309"/>
            <a:ext cx="184716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59695238-DD51-454A-8634-58341CDAA4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948078"/>
              </p:ext>
            </p:extLst>
          </p:nvPr>
        </p:nvGraphicFramePr>
        <p:xfrm>
          <a:off x="-9939" y="1225870"/>
          <a:ext cx="9906000" cy="5632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10667700" imgH="6089688" progId="Visio.Drawing.11">
                  <p:embed/>
                </p:oleObj>
              </mc:Choice>
              <mc:Fallback>
                <p:oleObj name="Visio" r:id="rId3" imgW="10667700" imgH="6089688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59695238-DD51-454A-8634-58341CDAA4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939" y="1225870"/>
                        <a:ext cx="9906000" cy="5632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631881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he Internet began small …</a:t>
            </a:r>
          </a:p>
        </p:txBody>
      </p:sp>
      <p:pic>
        <p:nvPicPr>
          <p:cNvPr id="12" name="Content Placeholder 11">
            <a:extLst>
              <a:ext uri="{FF2B5EF4-FFF2-40B4-BE49-F238E27FC236}">
                <a16:creationId xmlns:a16="http://schemas.microsoft.com/office/drawing/2014/main" id="{8E0D24BF-482A-264B-A11D-1FCDDADD3AC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200" y="1219200"/>
            <a:ext cx="5239861" cy="4876800"/>
          </a:xfr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E62EBE07-1D8F-1240-B873-0CDC1BC77A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2976" y="3774515"/>
            <a:ext cx="3633735" cy="233045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D0CBE98-75BE-0A42-B29A-2F6BD71005A4}"/>
              </a:ext>
            </a:extLst>
          </p:cNvPr>
          <p:cNvSpPr/>
          <p:nvPr/>
        </p:nvSpPr>
        <p:spPr bwMode="auto">
          <a:xfrm>
            <a:off x="-381000" y="990600"/>
            <a:ext cx="10134600" cy="304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Arial" pitchFamily="-10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410508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2648" y="476672"/>
            <a:ext cx="8153400" cy="9906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… to become one of the largest engineering artifacts in history</a:t>
            </a:r>
          </a:p>
        </p:txBody>
      </p:sp>
    </p:spTree>
    <p:extLst>
      <p:ext uri="{BB962C8B-B14F-4D97-AF65-F5344CB8AC3E}">
        <p14:creationId xmlns:p14="http://schemas.microsoft.com/office/powerpoint/2010/main" val="161147640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 the Beginning..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65838" y="1668596"/>
            <a:ext cx="70503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re were many competing networks &amp; architectures.</a:t>
            </a:r>
          </a:p>
        </p:txBody>
      </p:sp>
      <p:pic>
        <p:nvPicPr>
          <p:cNvPr id="8" name="Picture 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" name="TextBox 61"/>
          <p:cNvSpPr txBox="1"/>
          <p:nvPr/>
        </p:nvSpPr>
        <p:spPr>
          <a:xfrm>
            <a:off x="4567654" y="3596105"/>
            <a:ext cx="990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C</a:t>
            </a:r>
            <a:endParaRPr lang="en-US" sz="1800" i="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92" name="Group 91"/>
          <p:cNvGrpSpPr/>
          <p:nvPr/>
        </p:nvGrpSpPr>
        <p:grpSpPr>
          <a:xfrm>
            <a:off x="6827092" y="4081212"/>
            <a:ext cx="1043234" cy="836417"/>
            <a:chOff x="6827092" y="4081212"/>
            <a:chExt cx="1043234" cy="836417"/>
          </a:xfrm>
        </p:grpSpPr>
        <p:sp>
          <p:nvSpPr>
            <p:cNvPr id="63" name="TextBox 62"/>
            <p:cNvSpPr txBox="1"/>
            <p:nvPr/>
          </p:nvSpPr>
          <p:spPr>
            <a:xfrm>
              <a:off x="6827092" y="4333860"/>
              <a:ext cx="10432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nsPAC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80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8669" y="4081212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4999" y="4683737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70317" y="4154153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0" name="Group 89"/>
          <p:cNvGrpSpPr/>
          <p:nvPr/>
        </p:nvGrpSpPr>
        <p:grpSpPr>
          <a:xfrm>
            <a:off x="4227032" y="4969028"/>
            <a:ext cx="1235179" cy="706865"/>
            <a:chOff x="4227032" y="4969028"/>
            <a:chExt cx="1235179" cy="706865"/>
          </a:xfrm>
        </p:grpSpPr>
        <p:sp>
          <p:nvSpPr>
            <p:cNvPr id="60" name="TextBox 59"/>
            <p:cNvSpPr txBox="1"/>
            <p:nvPr/>
          </p:nvSpPr>
          <p:spPr>
            <a:xfrm>
              <a:off x="4227032" y="5189215"/>
              <a:ext cx="10151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RPA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83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0966" y="4990714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2229" y="5441201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32" y="4969028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625181" y="6477000"/>
            <a:ext cx="5366420" cy="212326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529209" y="3992832"/>
            <a:ext cx="1045661" cy="970455"/>
            <a:chOff x="1529209" y="3992832"/>
            <a:chExt cx="1045661" cy="970455"/>
          </a:xfrm>
        </p:grpSpPr>
        <p:sp>
          <p:nvSpPr>
            <p:cNvPr id="61" name="TextBox 60"/>
            <p:cNvSpPr txBox="1"/>
            <p:nvPr/>
          </p:nvSpPr>
          <p:spPr>
            <a:xfrm>
              <a:off x="1560600" y="4293394"/>
              <a:ext cx="900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C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50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1163" y="3992832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353" y="4596770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9209" y="4562239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49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080" y="3715629"/>
            <a:ext cx="427221" cy="42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757" y="3884171"/>
            <a:ext cx="427221" cy="42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052" y="3343755"/>
            <a:ext cx="376368" cy="376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AABD397-9C20-CA47-8CE6-D17EA1CCE6A8}"/>
              </a:ext>
            </a:extLst>
          </p:cNvPr>
          <p:cNvSpPr/>
          <p:nvPr/>
        </p:nvSpPr>
        <p:spPr bwMode="auto">
          <a:xfrm>
            <a:off x="-152400" y="1066800"/>
            <a:ext cx="9601200" cy="304800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306318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8" name="Straight Connector 67"/>
          <p:cNvCxnSpPr/>
          <p:nvPr/>
        </p:nvCxnSpPr>
        <p:spPr>
          <a:xfrm>
            <a:off x="3625181" y="4764087"/>
            <a:ext cx="632326" cy="51957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339474" y="4625474"/>
            <a:ext cx="784726" cy="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3472781" y="3992833"/>
            <a:ext cx="784726" cy="4236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5133474" y="4764087"/>
            <a:ext cx="681789" cy="57576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 flipV="1">
            <a:off x="5133474" y="4050632"/>
            <a:ext cx="681789" cy="19522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216317" y="4424530"/>
            <a:ext cx="735262" cy="939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Internetwork Layer"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57752" y="1595761"/>
            <a:ext cx="68696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P started out as an overlay, designed  to interconnect</a:t>
            </a:r>
            <a:b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 kinds of other networks – both LANs and WANs.</a:t>
            </a:r>
          </a:p>
        </p:txBody>
      </p:sp>
      <p:pic>
        <p:nvPicPr>
          <p:cNvPr id="8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" name="TextBox 61"/>
          <p:cNvSpPr txBox="1"/>
          <p:nvPr/>
        </p:nvSpPr>
        <p:spPr>
          <a:xfrm>
            <a:off x="4567654" y="3596105"/>
            <a:ext cx="976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C</a:t>
            </a:r>
            <a:endParaRPr lang="en-US" sz="1800" i="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86" name="Group 85"/>
          <p:cNvGrpSpPr/>
          <p:nvPr/>
        </p:nvGrpSpPr>
        <p:grpSpPr>
          <a:xfrm>
            <a:off x="2857574" y="3908509"/>
            <a:ext cx="1230017" cy="1378452"/>
            <a:chOff x="2857574" y="3908509"/>
            <a:chExt cx="1230017" cy="1378452"/>
          </a:xfrm>
        </p:grpSpPr>
        <p:pic>
          <p:nvPicPr>
            <p:cNvPr id="7" name="Picture 5" descr="DataCenterSwitch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0907" y="3908509"/>
              <a:ext cx="714375" cy="1033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" name="TextBox 77"/>
            <p:cNvSpPr txBox="1"/>
            <p:nvPr/>
          </p:nvSpPr>
          <p:spPr>
            <a:xfrm>
              <a:off x="2857574" y="4917629"/>
              <a:ext cx="12300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P Gateway</a:t>
              </a:r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5662612" y="3992833"/>
            <a:ext cx="1254206" cy="1345527"/>
            <a:chOff x="5662612" y="3992833"/>
            <a:chExt cx="1254206" cy="1345527"/>
          </a:xfrm>
        </p:grpSpPr>
        <p:pic>
          <p:nvPicPr>
            <p:cNvPr id="21" name="Picture 5" descr="DataCenterSwitch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2612" y="3992833"/>
              <a:ext cx="714375" cy="1033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" name="TextBox 78"/>
            <p:cNvSpPr txBox="1"/>
            <p:nvPr/>
          </p:nvSpPr>
          <p:spPr>
            <a:xfrm>
              <a:off x="5686801" y="4969028"/>
              <a:ext cx="12300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P Gateway</a:t>
              </a: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6827092" y="4081212"/>
            <a:ext cx="1036630" cy="836417"/>
            <a:chOff x="6827092" y="4081212"/>
            <a:chExt cx="1036630" cy="836417"/>
          </a:xfrm>
        </p:grpSpPr>
        <p:sp>
          <p:nvSpPr>
            <p:cNvPr id="63" name="TextBox 62"/>
            <p:cNvSpPr txBox="1"/>
            <p:nvPr/>
          </p:nvSpPr>
          <p:spPr>
            <a:xfrm>
              <a:off x="6827092" y="4333860"/>
              <a:ext cx="10366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nsPAC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80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8669" y="4081212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4999" y="4683737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" name="Picture 13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70317" y="4154153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0" name="Group 89"/>
          <p:cNvGrpSpPr/>
          <p:nvPr/>
        </p:nvGrpSpPr>
        <p:grpSpPr>
          <a:xfrm>
            <a:off x="4227032" y="4969028"/>
            <a:ext cx="1235179" cy="706865"/>
            <a:chOff x="4227032" y="4969028"/>
            <a:chExt cx="1235179" cy="706865"/>
          </a:xfrm>
        </p:grpSpPr>
        <p:sp>
          <p:nvSpPr>
            <p:cNvPr id="60" name="TextBox 59"/>
            <p:cNvSpPr txBox="1"/>
            <p:nvPr/>
          </p:nvSpPr>
          <p:spPr>
            <a:xfrm>
              <a:off x="4227032" y="5189215"/>
              <a:ext cx="10176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RPA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83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0966" y="4990714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2229" y="5441201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" name="Picture 10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32" y="4969028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" name="Group 57"/>
          <p:cNvGrpSpPr/>
          <p:nvPr/>
        </p:nvGrpSpPr>
        <p:grpSpPr>
          <a:xfrm>
            <a:off x="1529209" y="3992832"/>
            <a:ext cx="1045661" cy="970455"/>
            <a:chOff x="1529209" y="3992832"/>
            <a:chExt cx="1045661" cy="970455"/>
          </a:xfrm>
        </p:grpSpPr>
        <p:sp>
          <p:nvSpPr>
            <p:cNvPr id="59" name="TextBox 58"/>
            <p:cNvSpPr txBox="1"/>
            <p:nvPr/>
          </p:nvSpPr>
          <p:spPr>
            <a:xfrm>
              <a:off x="1586000" y="4280694"/>
              <a:ext cx="900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EC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64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1163" y="3992832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6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353" y="4596770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9209" y="4562239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1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080" y="3715629"/>
            <a:ext cx="427221" cy="42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757" y="3884171"/>
            <a:ext cx="427221" cy="42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4" descr="C:\Users\ecoffey\AppData\Local\Temp\Rar$DRa0.200\30050_Device_nexus5000_major_64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052" y="3343755"/>
            <a:ext cx="376368" cy="376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" name="Footer Placeholder 2">
            <a:extLst>
              <a:ext uri="{FF2B5EF4-FFF2-40B4-BE49-F238E27FC236}">
                <a16:creationId xmlns:a16="http://schemas.microsoft.com/office/drawing/2014/main" id="{F2259630-3D58-C04E-A3F1-D8F8744E4F6E}"/>
              </a:ext>
            </a:extLst>
          </p:cNvPr>
          <p:cNvSpPr txBox="1">
            <a:spLocks/>
          </p:cNvSpPr>
          <p:nvPr/>
        </p:nvSpPr>
        <p:spPr bwMode="auto">
          <a:xfrm>
            <a:off x="3695283" y="6508046"/>
            <a:ext cx="5296318" cy="181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i="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</p:spTree>
    <p:extLst>
      <p:ext uri="{BB962C8B-B14F-4D97-AF65-F5344CB8AC3E}">
        <p14:creationId xmlns:p14="http://schemas.microsoft.com/office/powerpoint/2010/main" val="310631103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6" name="Straight Connector 85"/>
          <p:cNvCxnSpPr/>
          <p:nvPr/>
        </p:nvCxnSpPr>
        <p:spPr>
          <a:xfrm>
            <a:off x="3625181" y="4764087"/>
            <a:ext cx="632326" cy="51957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339474" y="4625474"/>
            <a:ext cx="784726" cy="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3472781" y="3992833"/>
            <a:ext cx="784726" cy="4236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5133475" y="4625474"/>
            <a:ext cx="834188" cy="7143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 flipV="1">
            <a:off x="5232162" y="4091544"/>
            <a:ext cx="681789" cy="19522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216317" y="4424530"/>
            <a:ext cx="735262" cy="939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alibri" panose="020F0502020204030204" pitchFamily="34" charset="0"/>
                <a:cs typeface="Calibri" panose="020F0502020204030204" pitchFamily="34" charset="0"/>
              </a:rPr>
              <a:t>"Internetwork Layer"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8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/>
          <p:nvPr/>
        </p:nvGrpSpPr>
        <p:grpSpPr>
          <a:xfrm>
            <a:off x="2958682" y="4251826"/>
            <a:ext cx="3520837" cy="568339"/>
            <a:chOff x="2958682" y="4251826"/>
            <a:chExt cx="3520837" cy="568339"/>
          </a:xfrm>
        </p:grpSpPr>
        <p:pic>
          <p:nvPicPr>
            <p:cNvPr id="45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8682" y="4286765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3057" y="4251826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9" name="TextBox 48"/>
          <p:cNvSpPr txBox="1"/>
          <p:nvPr/>
        </p:nvSpPr>
        <p:spPr>
          <a:xfrm>
            <a:off x="887418" y="1961138"/>
            <a:ext cx="674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..most of those underlying technologies faded away.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6822201" y="4015247"/>
            <a:ext cx="927532" cy="901309"/>
            <a:chOff x="6822201" y="4015247"/>
            <a:chExt cx="927532" cy="901309"/>
          </a:xfrm>
        </p:grpSpPr>
        <p:pic>
          <p:nvPicPr>
            <p:cNvPr id="66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96502" y="467997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75432" y="401524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2201" y="423379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7" name="Group 16"/>
          <p:cNvGrpSpPr/>
          <p:nvPr/>
        </p:nvGrpSpPr>
        <p:grpSpPr>
          <a:xfrm>
            <a:off x="2980907" y="3908509"/>
            <a:ext cx="3396080" cy="1117786"/>
            <a:chOff x="2980907" y="3908509"/>
            <a:chExt cx="3396080" cy="1117786"/>
          </a:xfrm>
        </p:grpSpPr>
        <p:pic>
          <p:nvPicPr>
            <p:cNvPr id="71" name="Picture 5" descr="DataCenterSwitch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0907" y="3908509"/>
              <a:ext cx="714375" cy="1033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" name="Picture 5" descr="DataCenterSwitch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2612" y="3992833"/>
              <a:ext cx="714375" cy="1033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19"/>
          <p:cNvGrpSpPr/>
          <p:nvPr/>
        </p:nvGrpSpPr>
        <p:grpSpPr>
          <a:xfrm>
            <a:off x="4227013" y="4969367"/>
            <a:ext cx="1206351" cy="770648"/>
            <a:chOff x="4227013" y="4969367"/>
            <a:chExt cx="1206351" cy="770648"/>
          </a:xfrm>
        </p:grpSpPr>
        <p:pic>
          <p:nvPicPr>
            <p:cNvPr id="64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13" y="496936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0133" y="5003975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2301" y="5503436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5" name="TextBox 104"/>
          <p:cNvSpPr txBox="1"/>
          <p:nvPr/>
        </p:nvSpPr>
        <p:spPr>
          <a:xfrm>
            <a:off x="4567654" y="3596105"/>
            <a:ext cx="990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PAC</a:t>
            </a:r>
            <a:endParaRPr lang="en-US" sz="1800" i="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07" name="Group 106"/>
          <p:cNvGrpSpPr/>
          <p:nvPr/>
        </p:nvGrpSpPr>
        <p:grpSpPr>
          <a:xfrm>
            <a:off x="6827092" y="4081212"/>
            <a:ext cx="1043234" cy="836417"/>
            <a:chOff x="6827092" y="4081212"/>
            <a:chExt cx="1043234" cy="836417"/>
          </a:xfrm>
        </p:grpSpPr>
        <p:sp>
          <p:nvSpPr>
            <p:cNvPr id="108" name="TextBox 107"/>
            <p:cNvSpPr txBox="1"/>
            <p:nvPr/>
          </p:nvSpPr>
          <p:spPr>
            <a:xfrm>
              <a:off x="6827092" y="4333860"/>
              <a:ext cx="10432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ansPAC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109" name="Picture 13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8669" y="4081212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0" name="Picture 13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4999" y="4683737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1" name="Picture 13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70317" y="4154153"/>
              <a:ext cx="308977" cy="2338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2" name="Group 111"/>
          <p:cNvGrpSpPr/>
          <p:nvPr/>
        </p:nvGrpSpPr>
        <p:grpSpPr>
          <a:xfrm>
            <a:off x="4227032" y="4969028"/>
            <a:ext cx="1235179" cy="706865"/>
            <a:chOff x="4227032" y="4969028"/>
            <a:chExt cx="1235179" cy="706865"/>
          </a:xfrm>
        </p:grpSpPr>
        <p:sp>
          <p:nvSpPr>
            <p:cNvPr id="113" name="TextBox 112"/>
            <p:cNvSpPr txBox="1"/>
            <p:nvPr/>
          </p:nvSpPr>
          <p:spPr>
            <a:xfrm>
              <a:off x="4227032" y="5189215"/>
              <a:ext cx="10151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i="0" dirty="0" err="1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RPANet</a:t>
              </a:r>
              <a:endParaRPr lang="en-US" sz="18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114" name="Picture 10"/>
            <p:cNvPicPr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0966" y="4990714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5" name="Picture 10"/>
            <p:cNvPicPr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2229" y="5441201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6" name="Picture 10"/>
            <p:cNvPicPr>
              <a:picLocks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32" y="4969028"/>
              <a:ext cx="289982" cy="234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1" name="TextBox 80"/>
          <p:cNvSpPr txBox="1"/>
          <p:nvPr/>
        </p:nvSpPr>
        <p:spPr>
          <a:xfrm>
            <a:off x="887418" y="1616393"/>
            <a:ext cx="41486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 router technology </a:t>
            </a:r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tured...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155080" y="3343755"/>
            <a:ext cx="1103898" cy="967637"/>
            <a:chOff x="4155080" y="3343755"/>
            <a:chExt cx="1103898" cy="967637"/>
          </a:xfrm>
        </p:grpSpPr>
        <p:pic>
          <p:nvPicPr>
            <p:cNvPr id="83" name="Picture 14" descr="C:\Users\ecoffey\AppData\Local\Temp\Rar$DRa0.200\30050_Device_nexus5000_major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5080" y="3715629"/>
              <a:ext cx="427221" cy="4272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4" name="Picture 14" descr="C:\Users\ecoffey\AppData\Local\Temp\Rar$DRa0.200\30050_Device_nexus5000_major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1757" y="3884171"/>
              <a:ext cx="427221" cy="4272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5" name="Picture 14" descr="C:\Users\ecoffey\AppData\Local\Temp\Rar$DRa0.200\30050_Device_nexus5000_major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9052" y="3343755"/>
              <a:ext cx="376368" cy="3763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6"/>
          <p:cNvGrpSpPr/>
          <p:nvPr/>
        </p:nvGrpSpPr>
        <p:grpSpPr>
          <a:xfrm>
            <a:off x="4155261" y="3467998"/>
            <a:ext cx="1115718" cy="804590"/>
            <a:chOff x="4410629" y="3750646"/>
            <a:chExt cx="1115718" cy="804590"/>
          </a:xfrm>
        </p:grpSpPr>
        <p:pic>
          <p:nvPicPr>
            <p:cNvPr id="87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0629" y="416302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475" y="3750646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116" y="431865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2" name="TextBox 91"/>
          <p:cNvSpPr txBox="1"/>
          <p:nvPr/>
        </p:nvSpPr>
        <p:spPr>
          <a:xfrm>
            <a:off x="1586000" y="4280694"/>
            <a:ext cx="9005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Net</a:t>
            </a:r>
            <a:endParaRPr lang="en-US" sz="18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529209" y="3992832"/>
            <a:ext cx="1045661" cy="970455"/>
            <a:chOff x="1529209" y="3992832"/>
            <a:chExt cx="1045661" cy="970455"/>
          </a:xfrm>
        </p:grpSpPr>
        <p:pic>
          <p:nvPicPr>
            <p:cNvPr id="93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7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1163" y="3992832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4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7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353" y="4596770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5" name="Picture 27" descr="C:\Users\ecoffey\AppData\Local\Temp\Rar$DRa0.200\30050_Device_nexus5000_unreachable_64.png"/>
            <p:cNvPicPr>
              <a:picLocks noChangeAspect="1" noChangeArrowheads="1"/>
            </p:cNvPicPr>
            <p:nvPr/>
          </p:nvPicPr>
          <p:blipFill>
            <a:blip r:embed="rId17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9209" y="4562239"/>
              <a:ext cx="366517" cy="366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" name="Group 3"/>
          <p:cNvGrpSpPr/>
          <p:nvPr/>
        </p:nvGrpSpPr>
        <p:grpSpPr>
          <a:xfrm>
            <a:off x="1490351" y="4065380"/>
            <a:ext cx="1072229" cy="818425"/>
            <a:chOff x="1507778" y="4074813"/>
            <a:chExt cx="1072229" cy="818425"/>
          </a:xfrm>
        </p:grpSpPr>
        <p:pic>
          <p:nvPicPr>
            <p:cNvPr id="90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268" y="4074813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8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6776" y="465417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9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7778" y="465665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0" name="Title 1"/>
          <p:cNvSpPr txBox="1">
            <a:spLocks/>
          </p:cNvSpPr>
          <p:nvPr/>
        </p:nvSpPr>
        <p:spPr>
          <a:xfrm>
            <a:off x="477078" y="292743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1pPr>
          </a:lstStyle>
          <a:p>
            <a:pPr algn="l"/>
            <a:r>
              <a:rPr lang="en-US" sz="32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Network Layer"</a:t>
            </a:r>
          </a:p>
        </p:txBody>
      </p:sp>
      <p:sp>
        <p:nvSpPr>
          <p:cNvPr id="75" name="Footer Placeholder 2">
            <a:extLst>
              <a:ext uri="{FF2B5EF4-FFF2-40B4-BE49-F238E27FC236}">
                <a16:creationId xmlns:a16="http://schemas.microsoft.com/office/drawing/2014/main" id="{9D4F838F-60D9-F145-A4D2-FA789A0E42B7}"/>
              </a:ext>
            </a:extLst>
          </p:cNvPr>
          <p:cNvSpPr txBox="1">
            <a:spLocks/>
          </p:cNvSpPr>
          <p:nvPr/>
        </p:nvSpPr>
        <p:spPr bwMode="auto">
          <a:xfrm>
            <a:off x="3865145" y="6477000"/>
            <a:ext cx="5126456" cy="207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i="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</p:spTree>
    <p:extLst>
      <p:ext uri="{BB962C8B-B14F-4D97-AF65-F5344CB8AC3E}">
        <p14:creationId xmlns:p14="http://schemas.microsoft.com/office/powerpoint/2010/main" val="29124279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9" grpId="0"/>
      <p:bldP spid="49" grpId="1"/>
      <p:bldP spid="105" grpId="0"/>
      <p:bldP spid="81" grpId="0"/>
      <p:bldP spid="81" grpId="1"/>
      <p:bldP spid="92" grpId="0"/>
      <p:bldP spid="1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6" name="Straight Connector 85"/>
          <p:cNvCxnSpPr/>
          <p:nvPr/>
        </p:nvCxnSpPr>
        <p:spPr>
          <a:xfrm>
            <a:off x="3625181" y="4764087"/>
            <a:ext cx="632326" cy="51957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339474" y="4625474"/>
            <a:ext cx="784726" cy="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3472781" y="3992833"/>
            <a:ext cx="784726" cy="4236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5133475" y="4625474"/>
            <a:ext cx="834188" cy="7143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 flipV="1">
            <a:off x="5232162" y="4091544"/>
            <a:ext cx="681789" cy="19522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216317" y="4424530"/>
            <a:ext cx="735262" cy="939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/>
          <p:nvPr/>
        </p:nvGrpSpPr>
        <p:grpSpPr>
          <a:xfrm>
            <a:off x="2958682" y="4251826"/>
            <a:ext cx="3520837" cy="568339"/>
            <a:chOff x="2958682" y="4251826"/>
            <a:chExt cx="3520837" cy="568339"/>
          </a:xfrm>
        </p:grpSpPr>
        <p:pic>
          <p:nvPicPr>
            <p:cNvPr id="45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8682" y="4286765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3057" y="4251826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1" name="Group 20"/>
          <p:cNvGrpSpPr/>
          <p:nvPr/>
        </p:nvGrpSpPr>
        <p:grpSpPr>
          <a:xfrm>
            <a:off x="6822201" y="4015247"/>
            <a:ext cx="927532" cy="901309"/>
            <a:chOff x="6822201" y="4015247"/>
            <a:chExt cx="927532" cy="901309"/>
          </a:xfrm>
        </p:grpSpPr>
        <p:pic>
          <p:nvPicPr>
            <p:cNvPr id="66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96502" y="467997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75432" y="401524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2201" y="423379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19"/>
          <p:cNvGrpSpPr/>
          <p:nvPr/>
        </p:nvGrpSpPr>
        <p:grpSpPr>
          <a:xfrm>
            <a:off x="4227013" y="4969367"/>
            <a:ext cx="1206351" cy="770648"/>
            <a:chOff x="4227013" y="4969367"/>
            <a:chExt cx="1206351" cy="770648"/>
          </a:xfrm>
        </p:grpSpPr>
        <p:pic>
          <p:nvPicPr>
            <p:cNvPr id="64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7013" y="496936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0133" y="5003975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6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2301" y="5503436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1" name="TextBox 80"/>
          <p:cNvSpPr txBox="1"/>
          <p:nvPr/>
        </p:nvSpPr>
        <p:spPr>
          <a:xfrm>
            <a:off x="1014591" y="1313643"/>
            <a:ext cx="718626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ftware-Defined Networking replaces routers with</a:t>
            </a:r>
            <a:b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witches that are [semi]-oblivious to protocol standards.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155261" y="3467998"/>
            <a:ext cx="1115718" cy="804590"/>
            <a:chOff x="4410629" y="3750646"/>
            <a:chExt cx="1115718" cy="804590"/>
          </a:xfrm>
        </p:grpSpPr>
        <p:pic>
          <p:nvPicPr>
            <p:cNvPr id="87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0629" y="416302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475" y="3750646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116" y="4318657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3"/>
          <p:cNvGrpSpPr/>
          <p:nvPr/>
        </p:nvGrpSpPr>
        <p:grpSpPr>
          <a:xfrm>
            <a:off x="1490351" y="4065380"/>
            <a:ext cx="1072229" cy="818425"/>
            <a:chOff x="1507778" y="4074813"/>
            <a:chExt cx="1072229" cy="818425"/>
          </a:xfrm>
        </p:grpSpPr>
        <p:pic>
          <p:nvPicPr>
            <p:cNvPr id="90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268" y="4074813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8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6776" y="465417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9" name="Picture 37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7778" y="4656659"/>
              <a:ext cx="453231" cy="236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Hollowing Out"</a:t>
            </a:r>
          </a:p>
        </p:txBody>
      </p:sp>
      <p:grpSp>
        <p:nvGrpSpPr>
          <p:cNvPr id="73" name="Group 72"/>
          <p:cNvGrpSpPr/>
          <p:nvPr/>
        </p:nvGrpSpPr>
        <p:grpSpPr>
          <a:xfrm>
            <a:off x="4132453" y="3448334"/>
            <a:ext cx="1370873" cy="843575"/>
            <a:chOff x="4132453" y="3448334"/>
            <a:chExt cx="1370873" cy="843575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4767052" y="3739188"/>
              <a:ext cx="167632" cy="326192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4817748" y="3680103"/>
              <a:ext cx="495281" cy="129377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flipH="1">
              <a:off x="4322750" y="3679433"/>
              <a:ext cx="353143" cy="280744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9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453" y="3736328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2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5526" y="3911315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1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2820" y="3448334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7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2732" y="3589104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5" name="Group 74"/>
          <p:cNvGrpSpPr/>
          <p:nvPr/>
        </p:nvGrpSpPr>
        <p:grpSpPr>
          <a:xfrm>
            <a:off x="6778969" y="3881664"/>
            <a:ext cx="1199129" cy="1101933"/>
            <a:chOff x="6778969" y="3881664"/>
            <a:chExt cx="1199129" cy="1101933"/>
          </a:xfrm>
        </p:grpSpPr>
        <p:cxnSp>
          <p:nvCxnSpPr>
            <p:cNvPr id="104" name="Straight Connector 103"/>
            <p:cNvCxnSpPr/>
            <p:nvPr/>
          </p:nvCxnSpPr>
          <p:spPr>
            <a:xfrm flipH="1">
              <a:off x="7457362" y="4495275"/>
              <a:ext cx="145925" cy="23337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7404580" y="4159445"/>
              <a:ext cx="184560" cy="2259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>
              <a:off x="7099682" y="4369587"/>
              <a:ext cx="715981" cy="7862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0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969" y="4183669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1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9568" y="4576208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75406" y="3881664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66234" y="4232327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2" name="Group 71"/>
          <p:cNvGrpSpPr/>
          <p:nvPr/>
        </p:nvGrpSpPr>
        <p:grpSpPr>
          <a:xfrm>
            <a:off x="1463917" y="3860724"/>
            <a:ext cx="1215548" cy="1105832"/>
            <a:chOff x="1463917" y="3860724"/>
            <a:chExt cx="1215548" cy="1105832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2062434" y="4103692"/>
              <a:ext cx="423981" cy="29218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1677630" y="4136132"/>
              <a:ext cx="316294" cy="2512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077102" y="4144404"/>
              <a:ext cx="127774" cy="60422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8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5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5101" y="3860724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1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3917" y="4215542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2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8799" y="4262034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4543" y="4605890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6" name="Group 75"/>
          <p:cNvGrpSpPr/>
          <p:nvPr/>
        </p:nvGrpSpPr>
        <p:grpSpPr>
          <a:xfrm>
            <a:off x="4278619" y="4910317"/>
            <a:ext cx="1116911" cy="888255"/>
            <a:chOff x="4278619" y="4910317"/>
            <a:chExt cx="1116911" cy="888255"/>
          </a:xfrm>
        </p:grpSpPr>
        <p:cxnSp>
          <p:nvCxnSpPr>
            <p:cNvPr id="131" name="Straight Connector 130"/>
            <p:cNvCxnSpPr/>
            <p:nvPr/>
          </p:nvCxnSpPr>
          <p:spPr>
            <a:xfrm>
              <a:off x="4468277" y="5087656"/>
              <a:ext cx="305227" cy="18345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4791656" y="5377489"/>
              <a:ext cx="12253" cy="2102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4865285" y="5136689"/>
              <a:ext cx="327217" cy="18942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7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8619" y="4910317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8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8432" y="5476435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9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393" y="4948970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0" name="Picture 7" descr="C:\Users\ecoffey\AppData\Local\Temp\Rar$DRa0.934\30010_Device_cluster_controller_critical_64.png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1530" y="5148562"/>
              <a:ext cx="379992" cy="379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3" name="Footer Placeholder 2">
            <a:extLst>
              <a:ext uri="{FF2B5EF4-FFF2-40B4-BE49-F238E27FC236}">
                <a16:creationId xmlns:a16="http://schemas.microsoft.com/office/drawing/2014/main" id="{94A64D39-42D0-FF43-A36B-7BB435388D88}"/>
              </a:ext>
            </a:extLst>
          </p:cNvPr>
          <p:cNvSpPr txBox="1">
            <a:spLocks/>
          </p:cNvSpPr>
          <p:nvPr/>
        </p:nvSpPr>
        <p:spPr bwMode="auto">
          <a:xfrm>
            <a:off x="3865145" y="6477000"/>
            <a:ext cx="5126456" cy="188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i="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</p:spTree>
    <p:extLst>
      <p:ext uri="{BB962C8B-B14F-4D97-AF65-F5344CB8AC3E}">
        <p14:creationId xmlns:p14="http://schemas.microsoft.com/office/powerpoint/2010/main" val="32688669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6" name="Straight Connector 85"/>
          <p:cNvCxnSpPr/>
          <p:nvPr/>
        </p:nvCxnSpPr>
        <p:spPr>
          <a:xfrm>
            <a:off x="3625181" y="4764087"/>
            <a:ext cx="632326" cy="519572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67873" y="3992833"/>
            <a:ext cx="609601" cy="4316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967873" y="4764087"/>
            <a:ext cx="762001" cy="26220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339474" y="4625474"/>
            <a:ext cx="784726" cy="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3472781" y="3992833"/>
            <a:ext cx="784726" cy="4236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5133475" y="4625474"/>
            <a:ext cx="834188" cy="714375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 flipV="1">
            <a:off x="5232162" y="4091544"/>
            <a:ext cx="681789" cy="19522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6216317" y="4424530"/>
            <a:ext cx="735262" cy="93996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H="1">
            <a:off x="7593263" y="3569368"/>
            <a:ext cx="360948" cy="481264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 flipV="1">
            <a:off x="5285875" y="5492249"/>
            <a:ext cx="681788" cy="363119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5133474" y="3221789"/>
            <a:ext cx="553327" cy="54708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 flipV="1">
            <a:off x="3865144" y="3408614"/>
            <a:ext cx="392363" cy="187491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H="1" flipV="1">
            <a:off x="7593263" y="4941971"/>
            <a:ext cx="267369" cy="397878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3625181" y="5339849"/>
            <a:ext cx="632326" cy="152400"/>
          </a:xfrm>
          <a:prstGeom prst="line">
            <a:avLst/>
          </a:prstGeom>
          <a:ln w="38100" cmpd="sng">
            <a:solidFill>
              <a:srgbClr val="95373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1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313" y="3768870"/>
            <a:ext cx="1577055" cy="140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8600" y="3867985"/>
            <a:ext cx="1574800" cy="1203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5459" y="3358022"/>
            <a:ext cx="1656013" cy="106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5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144" y="4764087"/>
            <a:ext cx="1776328" cy="1091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4" y="3331285"/>
            <a:ext cx="773113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55" y="4625474"/>
            <a:ext cx="68345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1"/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9733" y="3111793"/>
            <a:ext cx="745958" cy="6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800" y="5558547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5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263" y="2814972"/>
            <a:ext cx="665999" cy="593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42" descr="File Server_Updated200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541" y="2961804"/>
            <a:ext cx="476918" cy="634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3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553158" y="5160939"/>
            <a:ext cx="867217" cy="694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36"/>
          <p:cNvPicPr>
            <a:picLocks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799" y="5283659"/>
            <a:ext cx="620211" cy="60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/>
          <p:nvPr/>
        </p:nvGrpSpPr>
        <p:grpSpPr>
          <a:xfrm>
            <a:off x="2958682" y="4251826"/>
            <a:ext cx="3520837" cy="568339"/>
            <a:chOff x="2958682" y="4251826"/>
            <a:chExt cx="3520837" cy="568339"/>
          </a:xfrm>
        </p:grpSpPr>
        <p:pic>
          <p:nvPicPr>
            <p:cNvPr id="45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8682" y="4286765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37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3057" y="4251826"/>
              <a:ext cx="906462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1" name="TextBox 80"/>
          <p:cNvSpPr txBox="1"/>
          <p:nvPr/>
        </p:nvSpPr>
        <p:spPr>
          <a:xfrm>
            <a:off x="1014591" y="1313643"/>
            <a:ext cx="72449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allows the domain owner to define the semantics of</a:t>
            </a:r>
            <a:b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ader bits – inside the domain...</a:t>
            </a:r>
          </a:p>
        </p:txBody>
      </p:sp>
      <p:grpSp>
        <p:nvGrpSpPr>
          <p:cNvPr id="73" name="Group 72"/>
          <p:cNvGrpSpPr/>
          <p:nvPr/>
        </p:nvGrpSpPr>
        <p:grpSpPr>
          <a:xfrm>
            <a:off x="4132453" y="3448334"/>
            <a:ext cx="1370873" cy="843575"/>
            <a:chOff x="4132453" y="3448334"/>
            <a:chExt cx="1370873" cy="843575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4767052" y="3739188"/>
              <a:ext cx="167632" cy="326192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4817748" y="3680103"/>
              <a:ext cx="495281" cy="129377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flipH="1">
              <a:off x="4322750" y="3679433"/>
              <a:ext cx="353143" cy="280744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9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2453" y="3736328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2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5526" y="3911315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1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4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2820" y="3448334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7" name="Picture 17" descr="C:\Users\ecoffey\AppData\Local\Temp\Rar$DRa0.608\30080_Device_switch_minor_64.pn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2732" y="3589104"/>
              <a:ext cx="380594" cy="3805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5" name="Group 74"/>
          <p:cNvGrpSpPr/>
          <p:nvPr/>
        </p:nvGrpSpPr>
        <p:grpSpPr>
          <a:xfrm>
            <a:off x="6778969" y="3881664"/>
            <a:ext cx="1262000" cy="1101933"/>
            <a:chOff x="6778969" y="3881664"/>
            <a:chExt cx="1262000" cy="1101933"/>
          </a:xfrm>
        </p:grpSpPr>
        <p:cxnSp>
          <p:nvCxnSpPr>
            <p:cNvPr id="104" name="Straight Connector 103"/>
            <p:cNvCxnSpPr/>
            <p:nvPr/>
          </p:nvCxnSpPr>
          <p:spPr>
            <a:xfrm flipH="1">
              <a:off x="7590828" y="4495275"/>
              <a:ext cx="145925" cy="23337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7538046" y="4159445"/>
              <a:ext cx="184560" cy="2259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>
              <a:off x="7003990" y="4369587"/>
              <a:ext cx="715981" cy="7862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0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969" y="4183669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1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9568" y="4576208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" name="Picture 27" descr="C:\Users\ecoffey\AppData\Local\Temp\Rar$DRa0.608\30080_Device_switch_unreachable_64.png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75406" y="3881664"/>
              <a:ext cx="407389" cy="407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4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9105" y="4232327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2" name="Group 71"/>
          <p:cNvGrpSpPr/>
          <p:nvPr/>
        </p:nvGrpSpPr>
        <p:grpSpPr>
          <a:xfrm>
            <a:off x="1463917" y="3867985"/>
            <a:ext cx="1215548" cy="1098571"/>
            <a:chOff x="1463917" y="3867985"/>
            <a:chExt cx="1215548" cy="1098571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2062434" y="4103692"/>
              <a:ext cx="423981" cy="29218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1677630" y="4136132"/>
              <a:ext cx="316294" cy="25123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077102" y="4144404"/>
              <a:ext cx="127774" cy="60422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8" name="Picture 20" descr="C:\Users\ecoffey\AppData\Local\Temp\Rar$DRa0.934\30010_Device_cluster_controller_unknown_64.png"/>
            <p:cNvPicPr>
              <a:picLocks noChangeAspect="1" noChangeArrowheads="1"/>
            </p:cNvPicPr>
            <p:nvPr/>
          </p:nvPicPr>
          <p:blipFill>
            <a:blip r:embed="rId14">
              <a:duotone>
                <a:prstClr val="black"/>
                <a:srgbClr val="69C400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6425" y="3867985"/>
              <a:ext cx="411864" cy="411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1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3917" y="4215542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2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8799" y="4262034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3" name="Picture 20" descr="C:\Users\ecoffey\AppData\Local\Temp\Rar$DRa0.608\30080_Device_switch_unknown_64.pn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4543" y="4605890"/>
              <a:ext cx="360666" cy="3606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6" name="Group 75"/>
          <p:cNvGrpSpPr/>
          <p:nvPr/>
        </p:nvGrpSpPr>
        <p:grpSpPr>
          <a:xfrm>
            <a:off x="4278619" y="4910317"/>
            <a:ext cx="1116911" cy="888255"/>
            <a:chOff x="4278619" y="4910317"/>
            <a:chExt cx="1116911" cy="888255"/>
          </a:xfrm>
        </p:grpSpPr>
        <p:cxnSp>
          <p:nvCxnSpPr>
            <p:cNvPr id="131" name="Straight Connector 130"/>
            <p:cNvCxnSpPr/>
            <p:nvPr/>
          </p:nvCxnSpPr>
          <p:spPr>
            <a:xfrm>
              <a:off x="4468277" y="5087656"/>
              <a:ext cx="305227" cy="18345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4791656" y="5377489"/>
              <a:ext cx="12253" cy="2102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4865285" y="5136689"/>
              <a:ext cx="327217" cy="18942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7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8619" y="4910317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8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8432" y="5476435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9" name="Picture 4" descr="C:\Users\ecoffey\AppData\Local\Temp\Rar$DRa0.608\30080_Device_switch_admindown_64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393" y="4948970"/>
              <a:ext cx="322137" cy="32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0" name="Picture 7" descr="C:\Users\ecoffey\AppData\Local\Temp\Rar$DRa0.934\30010_Device_cluster_controller_critical_64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5503" y="5145151"/>
              <a:ext cx="379992" cy="379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1230816" y="3156639"/>
            <a:ext cx="6882493" cy="2806516"/>
            <a:chOff x="1230816" y="3156639"/>
            <a:chExt cx="6882493" cy="2806516"/>
          </a:xfrm>
        </p:grpSpPr>
        <p:sp>
          <p:nvSpPr>
            <p:cNvPr id="2" name="Rectangle 1"/>
            <p:cNvSpPr/>
            <p:nvPr/>
          </p:nvSpPr>
          <p:spPr>
            <a:xfrm>
              <a:off x="2799029" y="4202295"/>
              <a:ext cx="73484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5" name="Rectangle 84"/>
            <p:cNvSpPr/>
            <p:nvPr/>
          </p:nvSpPr>
          <p:spPr>
            <a:xfrm rot="2084252">
              <a:off x="1230816" y="3814093"/>
              <a:ext cx="7722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 rot="19725262">
              <a:off x="1300035" y="4637989"/>
              <a:ext cx="77223" cy="56774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 rot="2347811">
              <a:off x="3939880" y="4761455"/>
              <a:ext cx="85168" cy="590796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 rot="19493364">
              <a:off x="4020765" y="3762887"/>
              <a:ext cx="86606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 rot="2463780">
              <a:off x="4108127" y="3156639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 rot="17847702">
              <a:off x="5405839" y="3079777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7" name="Rectangle 106"/>
            <p:cNvSpPr/>
            <p:nvPr/>
          </p:nvSpPr>
          <p:spPr>
            <a:xfrm rot="2463780">
              <a:off x="5593778" y="3816228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tangle 107"/>
            <p:cNvSpPr/>
            <p:nvPr/>
          </p:nvSpPr>
          <p:spPr>
            <a:xfrm rot="17416646">
              <a:off x="7685103" y="3514176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9" name="Rectangle 108"/>
            <p:cNvSpPr/>
            <p:nvPr/>
          </p:nvSpPr>
          <p:spPr>
            <a:xfrm rot="15398885">
              <a:off x="7685922" y="4685106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6489940" y="4103335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 rot="17847702">
              <a:off x="5522075" y="4547462"/>
              <a:ext cx="90513" cy="764261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2" name="Rectangle 111"/>
            <p:cNvSpPr/>
            <p:nvPr/>
          </p:nvSpPr>
          <p:spPr>
            <a:xfrm rot="19552601">
              <a:off x="3834094" y="5236171"/>
              <a:ext cx="86606" cy="503298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 rot="1845308">
              <a:off x="5538164" y="5372359"/>
              <a:ext cx="85168" cy="590796"/>
            </a:xfrm>
            <a:prstGeom prst="rect">
              <a:avLst/>
            </a:prstGeom>
            <a:blipFill>
              <a:blip r:embed="rId19"/>
              <a:tile tx="0" ty="0" sx="100000" sy="100000" flip="none" algn="tl"/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14" name="TextBox 113"/>
          <p:cNvSpPr txBox="1"/>
          <p:nvPr/>
        </p:nvSpPr>
        <p:spPr>
          <a:xfrm>
            <a:off x="1014591" y="2031839"/>
            <a:ext cx="63260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.. and leaves the inter-domain interface to ossify.</a:t>
            </a:r>
          </a:p>
        </p:txBody>
      </p:sp>
      <p:sp>
        <p:nvSpPr>
          <p:cNvPr id="115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1pPr>
          </a:lstStyle>
          <a:p>
            <a:pPr algn="l"/>
            <a:r>
              <a:rPr lang="en-US" sz="32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Network Layer"</a:t>
            </a:r>
          </a:p>
        </p:txBody>
      </p:sp>
      <p:sp>
        <p:nvSpPr>
          <p:cNvPr id="116" name="Title 1"/>
          <p:cNvSpPr txBox="1">
            <a:spLocks/>
          </p:cNvSpPr>
          <p:nvPr/>
        </p:nvSpPr>
        <p:spPr>
          <a:xfrm>
            <a:off x="485956" y="277711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1pPr>
          </a:lstStyle>
          <a:p>
            <a:pPr algn="l"/>
            <a:r>
              <a:rPr lang="en-US" sz="32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"Internetwork Layer"</a:t>
            </a:r>
          </a:p>
        </p:txBody>
      </p:sp>
      <p:sp>
        <p:nvSpPr>
          <p:cNvPr id="83" name="Footer Placeholder 2">
            <a:extLst>
              <a:ext uri="{FF2B5EF4-FFF2-40B4-BE49-F238E27FC236}">
                <a16:creationId xmlns:a16="http://schemas.microsoft.com/office/drawing/2014/main" id="{FBEBB9F6-F0A0-1947-AF0E-11AA39410C68}"/>
              </a:ext>
            </a:extLst>
          </p:cNvPr>
          <p:cNvSpPr txBox="1">
            <a:spLocks/>
          </p:cNvSpPr>
          <p:nvPr/>
        </p:nvSpPr>
        <p:spPr bwMode="auto">
          <a:xfrm>
            <a:off x="3719011" y="6477000"/>
            <a:ext cx="5272590" cy="212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i="0" kern="120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defRPr>
            </a:lvl1pPr>
            <a:lvl2pPr marL="4572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eaLnBrk="0" fontAlgn="base" hangingPunct="0">
              <a:spcBef>
                <a:spcPct val="50000"/>
              </a:spcBef>
              <a:spcAft>
                <a:spcPts val="1000"/>
              </a:spcAft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800" i="1" kern="1200">
                <a:solidFill>
                  <a:srgbClr val="0000FF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. Calvert, ICNP 2017 Panel (used with permission from author)</a:t>
            </a:r>
          </a:p>
        </p:txBody>
      </p:sp>
    </p:spTree>
    <p:extLst>
      <p:ext uri="{BB962C8B-B14F-4D97-AF65-F5344CB8AC3E}">
        <p14:creationId xmlns:p14="http://schemas.microsoft.com/office/powerpoint/2010/main" val="26990337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115" grpId="0"/>
      <p:bldP spid="1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E7C385-5978-794E-B799-D54C887B00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ternet Infrastructure 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(the way I teach it) </a:t>
            </a:r>
            <a:endParaRPr lang="en-US" b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49C051-4C21-1944-8BCE-184050CF23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441761-030F-4C17-B32D-CEB5A9D934C9}" type="slidenum">
              <a:rPr lang="en-US" smtClean="0">
                <a:latin typeface="Calibri" panose="020F0502020204030204" pitchFamily="34" charset="0"/>
                <a:cs typeface="Calibri" panose="020F0502020204030204" pitchFamily="34" charset="0"/>
              </a:rPr>
              <a:pPr/>
              <a:t>9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A5A9380-5489-8D42-B8E6-D148D3F9D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83721"/>
            <a:ext cx="184716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0D116F8-04DF-0840-87B3-7E91409D4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31309"/>
            <a:ext cx="184716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b="1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59695238-DD51-454A-8634-58341CDAA4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1752600"/>
          <a:ext cx="8047038" cy="458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9055100" imgH="5168900" progId="Visio.Drawing.6">
                  <p:embed/>
                </p:oleObj>
              </mc:Choice>
              <mc:Fallback>
                <p:oleObj name="Visio" r:id="rId3" imgW="9055100" imgH="5168900" progId="Visio.Drawing.6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59695238-DD51-454A-8634-58341CDAA4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8047038" cy="458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9992607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hyper-overview_mar05">
  <a:themeElements>
    <a:clrScheme name="hyper-overview_mar05 9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66"/>
      </a:hlink>
      <a:folHlink>
        <a:srgbClr val="000099"/>
      </a:folHlink>
    </a:clrScheme>
    <a:fontScheme name="hyper-overview_mar0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ts val="1000"/>
          </a:spcAft>
          <a:buClrTx/>
          <a:buSzTx/>
          <a:buFontTx/>
          <a:buNone/>
          <a:tabLst/>
          <a:defRPr kumimoji="0" lang="en-US" sz="2800" b="0" i="1" u="none" strike="noStrike" cap="none" normalizeH="0" baseline="0">
            <a:ln>
              <a:noFill/>
            </a:ln>
            <a:solidFill>
              <a:srgbClr val="0000FF"/>
            </a:solidFill>
            <a:effectLst/>
            <a:latin typeface="Arial" pitchFamily="-108" charset="0"/>
          </a:defRPr>
        </a:defPPr>
      </a:lstStyle>
    </a:spDef>
    <a:lnDef>
      <a:spPr bwMode="auto">
        <a:ln>
          <a:headEnd type="none" w="med" len="med"/>
          <a:tailEnd type="arrow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hyper-overview_mar0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yper-overview_mar05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yper-overview_mar05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66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yper-overview_mar05</Template>
  <TotalTime>25677</TotalTime>
  <Words>254</Words>
  <Application>Microsoft Office PowerPoint</Application>
  <PresentationFormat>Overhead</PresentationFormat>
  <Paragraphs>45</Paragraphs>
  <Slides>10</Slides>
  <Notes>3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1" baseType="lpstr">
      <vt:lpstr>hyper-overview_mar05</vt:lpstr>
      <vt:lpstr>PowerPoint Presentation</vt:lpstr>
      <vt:lpstr>The Internet began small …</vt:lpstr>
      <vt:lpstr>… to become one of the largest engineering artifacts in history</vt:lpstr>
      <vt:lpstr>In the Beginning...</vt:lpstr>
      <vt:lpstr>"Internetwork Layer"</vt:lpstr>
      <vt:lpstr>"Internetwork Layer"</vt:lpstr>
      <vt:lpstr>"Hollowing Out"</vt:lpstr>
      <vt:lpstr>PowerPoint Presentation</vt:lpstr>
      <vt:lpstr>Internet Infrastructure (the way I teach it) </vt:lpstr>
      <vt:lpstr>Internet Infrastructure (after a reality check)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rg Liebeherr</dc:creator>
  <cp:lastModifiedBy>Jorg Liebeherr</cp:lastModifiedBy>
  <cp:revision>270</cp:revision>
  <cp:lastPrinted>1999-07-19T20:35:20Z</cp:lastPrinted>
  <dcterms:created xsi:type="dcterms:W3CDTF">2012-02-07T15:07:19Z</dcterms:created>
  <dcterms:modified xsi:type="dcterms:W3CDTF">2020-11-18T21:01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jorg@cs.virginia.edu</vt:lpwstr>
  </property>
  <property fmtid="{D5CDD505-2E9C-101B-9397-08002B2CF9AE}" pid="8" name="HomePage">
    <vt:lpwstr>http://www.cs.virginia.edu/~jorg/research/hypercast/</vt:lpwstr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1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localdata</vt:lpwstr>
  </property>
</Properties>
</file>